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026D" w:rsidRPr="00FE026D" w:rsidRDefault="00FE026D" w:rsidP="00FE026D">
      <w:pPr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 xml:space="preserve">Задание 01. Команды (утилиты) 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Linux</w:t>
      </w:r>
    </w:p>
    <w:tbl>
      <w:tblPr>
        <w:tblStyle w:val="a3"/>
        <w:tblW w:w="1034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9"/>
        <w:gridCol w:w="8179"/>
      </w:tblGrid>
      <w:tr w:rsidR="00B601EC" w:rsidRPr="00B601EC" w:rsidTr="00CC7100">
        <w:tc>
          <w:tcPr>
            <w:tcW w:w="2169" w:type="dxa"/>
          </w:tcPr>
          <w:p w:rsidR="00540AB8" w:rsidRPr="00B601EC" w:rsidRDefault="00540AB8" w:rsidP="00CC7100">
            <w:pPr>
              <w:ind w:left="1032" w:hanging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r w:rsidRPr="00B601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ux</w:t>
            </w:r>
          </w:p>
        </w:tc>
        <w:tc>
          <w:tcPr>
            <w:tcW w:w="8179" w:type="dxa"/>
          </w:tcPr>
          <w:p w:rsidR="00540AB8" w:rsidRPr="00B601EC" w:rsidRDefault="00540AB8" w:rsidP="00B601EC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Краткое описание команды</w:t>
            </w: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540AB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echo</w:t>
            </w:r>
          </w:p>
        </w:tc>
        <w:tc>
          <w:tcPr>
            <w:tcW w:w="8179" w:type="dxa"/>
          </w:tcPr>
          <w:p w:rsidR="00540AB8" w:rsidRDefault="00E4410F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строки в терминал.</w:t>
            </w:r>
          </w:p>
          <w:p w:rsidR="00631680" w:rsidRPr="00B601EC" w:rsidRDefault="009B4BE0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B4BE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387725" cy="3394782"/>
                  <wp:effectExtent l="0" t="0" r="3175" b="0"/>
                  <wp:docPr id="5" name="Рисунок 5" descr="D:\ALEX\Linux VB\CENTOS LINUX\VirtualBox_CENTOS LINUX_16_09_2021_15_41_3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ALEX\Linux VB\CENTOS LINUX\VirtualBox_CENTOS LINUX_16_09_2021_15_41_3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95046" cy="34021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540AB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s</w:t>
            </w:r>
          </w:p>
        </w:tc>
        <w:tc>
          <w:tcPr>
            <w:tcW w:w="8179" w:type="dxa"/>
          </w:tcPr>
          <w:p w:rsidR="00631680" w:rsidRDefault="00DC5128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росмотр разрешения для файлов и папок. Если вы запустите команду без пути, то она выдаст содержимое текущего каталога.</w:t>
            </w:r>
          </w:p>
          <w:p w:rsidR="007F419D" w:rsidRPr="00CC7100" w:rsidRDefault="007F419D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7F419D">
              <w:rPr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  <w:lang w:eastAsia="ru-RU"/>
              </w:rPr>
              <w:drawing>
                <wp:inline distT="0" distB="0" distL="0" distR="0">
                  <wp:extent cx="3387725" cy="3394783"/>
                  <wp:effectExtent l="0" t="0" r="3175" b="0"/>
                  <wp:docPr id="10" name="Рисунок 10" descr="C:\Users\ON\Desktop\VirtualBox_CENTOS LINUX_17_09_2021_09_47_0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ON\Desktop\VirtualBox_CENTOS LINUX_17_09_2021_09_47_0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03944" cy="34110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DC512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wd</w:t>
            </w:r>
          </w:p>
        </w:tc>
        <w:tc>
          <w:tcPr>
            <w:tcW w:w="8179" w:type="dxa"/>
          </w:tcPr>
          <w:p w:rsidR="00631680" w:rsidRDefault="00DC5128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Вывод в терминал путь к текущей папке.</w:t>
            </w:r>
          </w:p>
          <w:p w:rsidR="009B4BE0" w:rsidRPr="00CC7100" w:rsidRDefault="009B4BE0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B4BE0">
              <w:rPr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  <w:lang w:eastAsia="ru-RU"/>
              </w:rPr>
              <w:lastRenderedPageBreak/>
              <w:drawing>
                <wp:inline distT="0" distB="0" distL="0" distR="0">
                  <wp:extent cx="3026455" cy="3032760"/>
                  <wp:effectExtent l="0" t="0" r="2540" b="0"/>
                  <wp:docPr id="6" name="Рисунок 6" descr="D:\ALEX\Linux VB\CENTOS LINUX\VirtualBox_CENTOS LINUX_16_09_2021_15_41_4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:\ALEX\Linux VB\CENTOS LINUX\VirtualBox_CENTOS LINUX_16_09_2021_15_41_4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6455" cy="3032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DC512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cd</w:t>
            </w:r>
          </w:p>
        </w:tc>
        <w:tc>
          <w:tcPr>
            <w:tcW w:w="8179" w:type="dxa"/>
          </w:tcPr>
          <w:p w:rsidR="00540AB8" w:rsidRDefault="00DC512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мена текущую папку только для оболочки, в которой выполняется.</w:t>
            </w:r>
          </w:p>
          <w:p w:rsidR="007F419D" w:rsidRPr="00B601EC" w:rsidRDefault="007F419D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F419D">
              <w:rPr>
                <w:rFonts w:ascii="Times New Roman" w:hAnsi="Times New Roman" w:cs="Times New Roman"/>
                <w:b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132913" cy="3139440"/>
                  <wp:effectExtent l="0" t="0" r="0" b="3810"/>
                  <wp:docPr id="11" name="Рисунок 11" descr="C:\Users\ON\Desktop\VirtualBox_CENTOS LINUX_17_09_2021_09_47_0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ON\Desktop\VirtualBox_CENTOS LINUX_17_09_2021_09_47_0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5931" cy="31424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DC512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kdir</w:t>
            </w:r>
          </w:p>
        </w:tc>
        <w:tc>
          <w:tcPr>
            <w:tcW w:w="8179" w:type="dxa"/>
          </w:tcPr>
          <w:p w:rsidR="00540AB8" w:rsidRDefault="00DC512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оздание папок</w:t>
            </w:r>
            <w:r w:rsidR="00017A99" w:rsidRPr="00B601E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631680" w:rsidRPr="00B601EC" w:rsidRDefault="00631680" w:rsidP="00DE6A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DC512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mdir</w:t>
            </w:r>
          </w:p>
        </w:tc>
        <w:tc>
          <w:tcPr>
            <w:tcW w:w="8179" w:type="dxa"/>
          </w:tcPr>
          <w:p w:rsidR="00540AB8" w:rsidRDefault="00DC512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ение папок</w:t>
            </w:r>
            <w:r w:rsidR="00017A99" w:rsidRPr="00B601E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631680" w:rsidRPr="00B601EC" w:rsidRDefault="00631680" w:rsidP="00DE6A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DC512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ouch</w:t>
            </w:r>
          </w:p>
        </w:tc>
        <w:tc>
          <w:tcPr>
            <w:tcW w:w="8179" w:type="dxa"/>
          </w:tcPr>
          <w:p w:rsidR="00631680" w:rsidRPr="00B601EC" w:rsidRDefault="00017A99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станавливает временные метки доступа и изменения каждого файла в текущее время.</w:t>
            </w: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017A99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p</w:t>
            </w:r>
          </w:p>
        </w:tc>
        <w:tc>
          <w:tcPr>
            <w:tcW w:w="8179" w:type="dxa"/>
          </w:tcPr>
          <w:p w:rsidR="00631680" w:rsidRPr="00B601EC" w:rsidRDefault="00017A99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Копирует источник в назначение, или несколько источников в каталог.</w:t>
            </w: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017A99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v</w:t>
            </w:r>
          </w:p>
        </w:tc>
        <w:tc>
          <w:tcPr>
            <w:tcW w:w="8179" w:type="dxa"/>
          </w:tcPr>
          <w:p w:rsidR="00017A99" w:rsidRDefault="00017A99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реименовывает источник в назначение, или перемещает источник(и) в каталог.</w:t>
            </w:r>
          </w:p>
          <w:p w:rsidR="00631680" w:rsidRPr="00B601EC" w:rsidRDefault="00631680" w:rsidP="00DE6A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017A99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m</w:t>
            </w:r>
          </w:p>
        </w:tc>
        <w:tc>
          <w:tcPr>
            <w:tcW w:w="8179" w:type="dxa"/>
          </w:tcPr>
          <w:p w:rsidR="00631680" w:rsidRPr="00B601EC" w:rsidRDefault="00017A99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яет (ссылки на) файл(ы).</w:t>
            </w: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017A99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u</w:t>
            </w:r>
          </w:p>
        </w:tc>
        <w:tc>
          <w:tcPr>
            <w:tcW w:w="8179" w:type="dxa"/>
          </w:tcPr>
          <w:p w:rsidR="00631680" w:rsidRPr="00CC7100" w:rsidRDefault="00017A99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Данная команда заменяет пользователя оболочки shell на указанного. Фактически происходит запуск нового экземпляра оболочки с указанными параметрами. Благодаря этому возможно, </w:t>
            </w: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lastRenderedPageBreak/>
              <w:t>не выходя из системы, совершенно безболезненно повышать возможности управления операционной системой или наоборот ограничивать их.</w:t>
            </w: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017A99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whoami</w:t>
            </w:r>
          </w:p>
        </w:tc>
        <w:tc>
          <w:tcPr>
            <w:tcW w:w="8179" w:type="dxa"/>
          </w:tcPr>
          <w:p w:rsidR="00631680" w:rsidRPr="00B601EC" w:rsidRDefault="00017A99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Напечатать имя пользователя, соответ</w:t>
            </w:r>
            <w:r w:rsidR="00804E54"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ствующее текущему эффективному </w:t>
            </w:r>
            <w:r w:rsidR="00804E54" w:rsidRPr="00B601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="00804E54"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я.</w:t>
            </w: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804E54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an</w:t>
            </w:r>
          </w:p>
        </w:tc>
        <w:tc>
          <w:tcPr>
            <w:tcW w:w="8179" w:type="dxa"/>
          </w:tcPr>
          <w:p w:rsidR="00631680" w:rsidRPr="00B601EC" w:rsidRDefault="00804E54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йджер справочных страниц системы.</w:t>
            </w:r>
          </w:p>
        </w:tc>
      </w:tr>
      <w:tr w:rsidR="00FE026D" w:rsidRPr="00B601EC" w:rsidTr="00CC7100">
        <w:tc>
          <w:tcPr>
            <w:tcW w:w="2169" w:type="dxa"/>
          </w:tcPr>
          <w:p w:rsidR="00804E54" w:rsidRPr="00B601EC" w:rsidRDefault="00804E54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ereis</w:t>
            </w:r>
          </w:p>
        </w:tc>
        <w:tc>
          <w:tcPr>
            <w:tcW w:w="8179" w:type="dxa"/>
          </w:tcPr>
          <w:p w:rsidR="00631680" w:rsidRPr="00CC7100" w:rsidRDefault="00804E54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Место расположения бинарных или исходных файлов на компьютере.</w:t>
            </w:r>
          </w:p>
        </w:tc>
      </w:tr>
      <w:tr w:rsidR="00B601EC" w:rsidRPr="00B601EC" w:rsidTr="00CC7100">
        <w:tc>
          <w:tcPr>
            <w:tcW w:w="2169" w:type="dxa"/>
          </w:tcPr>
          <w:p w:rsidR="00804E54" w:rsidRPr="00B601EC" w:rsidRDefault="00804E54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atis</w:t>
            </w:r>
          </w:p>
        </w:tc>
        <w:tc>
          <w:tcPr>
            <w:tcW w:w="8179" w:type="dxa"/>
          </w:tcPr>
          <w:p w:rsidR="00631680" w:rsidRPr="00CC7100" w:rsidRDefault="00804E54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росто введите имя инструмента в качестве ввода, и whatis будет искать и отображать для него однострочное описание.</w:t>
            </w:r>
          </w:p>
        </w:tc>
      </w:tr>
      <w:tr w:rsidR="00FE026D" w:rsidRPr="00B601EC" w:rsidTr="00CC7100">
        <w:tc>
          <w:tcPr>
            <w:tcW w:w="2169" w:type="dxa"/>
          </w:tcPr>
          <w:p w:rsidR="00804E54" w:rsidRPr="00B601EC" w:rsidRDefault="00804E54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8179" w:type="dxa"/>
          </w:tcPr>
          <w:p w:rsidR="00631680" w:rsidRPr="00CC7100" w:rsidRDefault="00E4410F" w:rsidP="00CC7100">
            <w:pPr>
              <w:ind w:firstLine="709"/>
              <w:jc w:val="both"/>
              <w:rPr>
                <w:rFonts w:ascii="Verdana" w:hAnsi="Verdana"/>
                <w:color w:val="000000"/>
                <w:sz w:val="27"/>
                <w:szCs w:val="27"/>
                <w:shd w:val="clear" w:color="auto" w:fill="FFFFFF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иск ключевого слова в первых строчках man-страниц и выводит те стоки, которые содержат указанное ключевое слово.</w:t>
            </w:r>
            <w:r>
              <w:rPr>
                <w:rFonts w:ascii="Verdana" w:hAnsi="Verdana"/>
                <w:color w:val="000000"/>
                <w:sz w:val="27"/>
                <w:szCs w:val="27"/>
                <w:shd w:val="clear" w:color="auto" w:fill="FFFFFF"/>
              </w:rPr>
              <w:t> </w:t>
            </w:r>
          </w:p>
        </w:tc>
      </w:tr>
      <w:tr w:rsidR="00FE026D" w:rsidRPr="00B601EC" w:rsidTr="00CC7100">
        <w:tc>
          <w:tcPr>
            <w:tcW w:w="2169" w:type="dxa"/>
          </w:tcPr>
          <w:p w:rsidR="00804E54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at</w:t>
            </w:r>
          </w:p>
        </w:tc>
        <w:tc>
          <w:tcPr>
            <w:tcW w:w="8179" w:type="dxa"/>
          </w:tcPr>
          <w:p w:rsidR="00631680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чатает слияние файл(ов) на стандартный вывод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ess</w:t>
            </w:r>
          </w:p>
        </w:tc>
        <w:tc>
          <w:tcPr>
            <w:tcW w:w="8179" w:type="dxa"/>
          </w:tcPr>
          <w:p w:rsidR="00631680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озволяет перематывать текст не только вперёд, но и назад, осуществлять поиск в обоих направлениях, переходить сразу в конец или в начало файла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ead</w:t>
            </w:r>
          </w:p>
        </w:tc>
        <w:tc>
          <w:tcPr>
            <w:tcW w:w="8179" w:type="dxa"/>
          </w:tcPr>
          <w:p w:rsidR="00631680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чатает первые 10 строк каждого файла на стандартный вывод.</w:t>
            </w:r>
          </w:p>
        </w:tc>
      </w:tr>
      <w:tr w:rsidR="00B601EC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ail</w:t>
            </w:r>
          </w:p>
        </w:tc>
        <w:tc>
          <w:tcPr>
            <w:tcW w:w="8179" w:type="dxa"/>
          </w:tcPr>
          <w:p w:rsidR="00631680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чатает последние 10 строк каждого файла на стандартный вывод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stat</w:t>
            </w:r>
          </w:p>
        </w:tc>
        <w:tc>
          <w:tcPr>
            <w:tcW w:w="8179" w:type="dxa"/>
          </w:tcPr>
          <w:p w:rsidR="00631680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ечатает информацию о текущем состоянии имеющихся в системе принтеров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r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ечатает файл из терминала Linux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q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смотр</w:t>
            </w: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 состояния очереди печати, программа может просматривать состояние очереди принтера и задание печати содержит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rm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ление</w:t>
            </w: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 задания из колонки для хранения принтера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grp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озволяет задействовать соответствующую утилиту для изменения группы пользователей, владеющих файлом или директорией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own</w:t>
            </w:r>
          </w:p>
        </w:tc>
        <w:tc>
          <w:tcPr>
            <w:tcW w:w="8179" w:type="dxa"/>
          </w:tcPr>
          <w:p w:rsidR="000408F5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мена владельца и группы указанного файла на владельца и/или группу.</w:t>
            </w:r>
          </w:p>
        </w:tc>
      </w:tr>
      <w:tr w:rsidR="00B601EC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mod</w:t>
            </w:r>
          </w:p>
        </w:tc>
        <w:tc>
          <w:tcPr>
            <w:tcW w:w="8179" w:type="dxa"/>
          </w:tcPr>
          <w:p w:rsidR="000408F5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мена режима доступа к указанным файлам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zip</w:t>
            </w:r>
          </w:p>
        </w:tc>
        <w:tc>
          <w:tcPr>
            <w:tcW w:w="8179" w:type="dxa"/>
          </w:tcPr>
          <w:p w:rsidR="000408F5" w:rsidRPr="00E4410F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Кроссплатформенная утилита для создания сжатых архивов формата zip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zip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Это стандартная утилита сжатия в Unix/Linux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unzip</w:t>
            </w:r>
          </w:p>
        </w:tc>
        <w:tc>
          <w:tcPr>
            <w:tcW w:w="8179" w:type="dxa"/>
          </w:tcPr>
          <w:p w:rsidR="000408F5" w:rsidRPr="00B601EC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Для декомпрессии используется gunzip</w:t>
            </w:r>
            <w:r w:rsidR="000408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bzip2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bzip2 - еще одна альтернативная утилита сжатия для Linux. Она более эффективная чем gzip, но работает медленнее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bunzip2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Для распаковки используйте утилиту bunzip2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ar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Tar - это стандартная утилита, с помощью которой выполняется архивирование файлов Linux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8179" w:type="dxa"/>
          </w:tcPr>
          <w:p w:rsidR="00361FF2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Команда locate Linux используется для поиска файлов, расположенных на машине пользователя или на сервере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rep</w:t>
            </w:r>
          </w:p>
        </w:tc>
        <w:tc>
          <w:tcPr>
            <w:tcW w:w="8179" w:type="dxa"/>
          </w:tcPr>
          <w:p w:rsidR="000408F5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оиск шаблонов в каждом файле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find</w:t>
            </w:r>
          </w:p>
        </w:tc>
        <w:tc>
          <w:tcPr>
            <w:tcW w:w="8179" w:type="dxa"/>
          </w:tcPr>
          <w:p w:rsidR="000408F5" w:rsidRPr="00B601EC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Это команда для поиска файлов и каталогов на основе специальных условий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istory</w:t>
            </w:r>
          </w:p>
        </w:tc>
        <w:tc>
          <w:tcPr>
            <w:tcW w:w="8179" w:type="dxa"/>
          </w:tcPr>
          <w:p w:rsidR="00361FF2" w:rsidRDefault="00361FF2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История использования утилит.</w:t>
            </w:r>
          </w:p>
          <w:p w:rsidR="000408F5" w:rsidRPr="00B601EC" w:rsidRDefault="00D97A7E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97A7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771900" cy="3779757"/>
                  <wp:effectExtent l="0" t="0" r="0" b="0"/>
                  <wp:docPr id="16" name="Рисунок 16" descr="C:\Users\ON\Desktop\VirtualBox_CENTOS LINUX_17_09_2021_09_51_5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ON\Desktop\VirtualBox_CENTOS LINUX_17_09_2021_09_51_5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76730" cy="3784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alias</w:t>
            </w:r>
          </w:p>
        </w:tc>
        <w:tc>
          <w:tcPr>
            <w:tcW w:w="8179" w:type="dxa"/>
          </w:tcPr>
          <w:p w:rsidR="000408F5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Определение или отображение псевдонимов.</w:t>
            </w:r>
          </w:p>
          <w:p w:rsidR="0037271F" w:rsidRPr="00B601EC" w:rsidRDefault="00D97A7E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97A7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459480" cy="3466687"/>
                  <wp:effectExtent l="0" t="0" r="7620" b="635"/>
                  <wp:docPr id="15" name="Рисунок 15" descr="C:\Users\ON\Desktop\VirtualBox_CENTOS LINUX_17_09_2021_09_51_1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ON\Desktop\VirtualBox_CENTOS LINUX_17_09_2021_09_51_1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62628" cy="34698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unalias</w:t>
            </w:r>
          </w:p>
        </w:tc>
        <w:tc>
          <w:tcPr>
            <w:tcW w:w="8179" w:type="dxa"/>
          </w:tcPr>
          <w:p w:rsidR="000408F5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яет все имена из списка определенных псевдонимов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ps</w:t>
            </w:r>
          </w:p>
        </w:tc>
        <w:tc>
          <w:tcPr>
            <w:tcW w:w="8179" w:type="dxa"/>
          </w:tcPr>
          <w:p w:rsidR="000408F5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Имеет множество опций для настройки вывода тех или иных параметров процессов в Linux.</w:t>
            </w:r>
          </w:p>
          <w:p w:rsidR="009B4BE0" w:rsidRPr="00B601EC" w:rsidRDefault="009B4BE0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B4BE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>
                  <wp:extent cx="3973830" cy="3982109"/>
                  <wp:effectExtent l="0" t="0" r="7620" b="0"/>
                  <wp:docPr id="7" name="Рисунок 7" descr="D:\ALEX\Linux VB\CENTOS LINUX\VirtualBox_CENTOS LINUX_16_09_2021_15_43_3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D:\ALEX\Linux VB\CENTOS LINUX\VirtualBox_CENTOS LINUX_16_09_2021_15_43_3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79749" cy="3988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top</w:t>
            </w:r>
          </w:p>
        </w:tc>
        <w:tc>
          <w:tcPr>
            <w:tcW w:w="8179" w:type="dxa"/>
          </w:tcPr>
          <w:p w:rsidR="000408F5" w:rsidRPr="00273EC1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Позволяет выводить информацию о системе, а также список процессов динамически обновляя информацию о потребляемых ими ресурсах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sof</w:t>
            </w:r>
          </w:p>
        </w:tc>
        <w:tc>
          <w:tcPr>
            <w:tcW w:w="8179" w:type="dxa"/>
          </w:tcPr>
          <w:p w:rsidR="000408F5" w:rsidRPr="00B601EC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Список всех открытых файлов всеми процессами в системе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free</w:t>
            </w:r>
          </w:p>
        </w:tc>
        <w:tc>
          <w:tcPr>
            <w:tcW w:w="8179" w:type="dxa"/>
          </w:tcPr>
          <w:p w:rsidR="000408F5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озволяет вызывать одноименную утилиту, осуществляющую вывод информации об использовании оперативной памяти.</w:t>
            </w:r>
          </w:p>
          <w:p w:rsidR="0037271F" w:rsidRPr="00B601EC" w:rsidRDefault="0037271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27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718433" cy="3726180"/>
                  <wp:effectExtent l="0" t="0" r="0" b="7620"/>
                  <wp:docPr id="14" name="Рисунок 14" descr="C:\Users\ON\Desktop\VirtualBox_CENTOS LINUX_17_09_2021_09_50_2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ON\Desktop\VirtualBox_CENTOS LINUX_17_09_2021_09_50_2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2133" cy="37298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df</w:t>
            </w:r>
          </w:p>
        </w:tc>
        <w:tc>
          <w:tcPr>
            <w:tcW w:w="8179" w:type="dxa"/>
          </w:tcPr>
          <w:p w:rsidR="000408F5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оказывает сведения о файловой системе, на которой расположен каждый из файлов, или, по умолчанию, обо всех файловых системах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u</w:t>
            </w:r>
          </w:p>
        </w:tc>
        <w:tc>
          <w:tcPr>
            <w:tcW w:w="8179" w:type="dxa"/>
          </w:tcPr>
          <w:p w:rsidR="000408F5" w:rsidRPr="00B601EC" w:rsidRDefault="00B601EC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уммирует использование дискового пространство набора файлов, рекурсивно с каталогами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A921D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yum</w:t>
            </w:r>
          </w:p>
        </w:tc>
        <w:tc>
          <w:tcPr>
            <w:tcW w:w="8179" w:type="dxa"/>
          </w:tcPr>
          <w:p w:rsidR="00361FF2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С помощью yum пользователь или системный администратор может легко искать, устанавливать, обновлять, удалять пакеты программного обеспечения в системах Fedora linux, RHEL, CentOS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D056A4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</w:t>
            </w:r>
            <w:r w:rsidR="00B601EC"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onfig</w:t>
            </w:r>
          </w:p>
        </w:tc>
        <w:tc>
          <w:tcPr>
            <w:tcW w:w="8179" w:type="dxa"/>
          </w:tcPr>
          <w:p w:rsidR="00B601EC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С помощью нее вы можете включать или выключать сетевые интерфейсы, настраивать их параметры, переключать режимы и многое другое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ping</w:t>
            </w:r>
          </w:p>
        </w:tc>
        <w:tc>
          <w:tcPr>
            <w:tcW w:w="8179" w:type="dxa"/>
          </w:tcPr>
          <w:p w:rsidR="000408F5" w:rsidRPr="00CC7100" w:rsidRDefault="00273EC1" w:rsidP="00CC7100">
            <w:pPr>
              <w:ind w:firstLine="709"/>
              <w:jc w:val="both"/>
              <w:rPr>
                <w:rFonts w:ascii="Open Sans" w:hAnsi="Open Sans"/>
                <w:color w:val="444444"/>
                <w:shd w:val="clear" w:color="auto" w:fill="FFFFFF"/>
              </w:rPr>
            </w:pPr>
            <w:r>
              <w:rPr>
                <w:rFonts w:ascii="Open Sans" w:hAnsi="Open Sans"/>
                <w:color w:val="444444"/>
                <w:shd w:val="clear" w:color="auto" w:fill="FFFFFF"/>
              </w:rPr>
              <w:t> </w:t>
            </w: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Позволяет проверить доступен удаленный хост или нет и все.</w:t>
            </w:r>
            <w:r>
              <w:rPr>
                <w:rFonts w:ascii="Open Sans" w:hAnsi="Open Sans"/>
                <w:color w:val="444444"/>
                <w:shd w:val="clear" w:color="auto" w:fill="FFFFFF"/>
              </w:rPr>
              <w:t> 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raceroute</w:t>
            </w:r>
          </w:p>
        </w:tc>
        <w:tc>
          <w:tcPr>
            <w:tcW w:w="8179" w:type="dxa"/>
          </w:tcPr>
          <w:p w:rsidR="00B601EC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Команда traceroute используется в Linux для отображения пути прохождения пакета информации от его источника к месту назначения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ost</w:t>
            </w:r>
          </w:p>
        </w:tc>
        <w:tc>
          <w:tcPr>
            <w:tcW w:w="8179" w:type="dxa"/>
          </w:tcPr>
          <w:p w:rsidR="000408F5" w:rsidRPr="00B601EC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Утилита host предназначена для выполнения запросов к DNS-серверам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wconfig</w:t>
            </w:r>
          </w:p>
        </w:tc>
        <w:tc>
          <w:tcPr>
            <w:tcW w:w="8179" w:type="dxa"/>
          </w:tcPr>
          <w:p w:rsidR="00B601EC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Команда iwconfig в Linux похожа на команду ifconfig , в том смысле, что она работает с резидентным сетевым интерфейсом ядра, но предназначена только для беспроводных сетевых интерфейсов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hclient</w:t>
            </w:r>
          </w:p>
        </w:tc>
        <w:tc>
          <w:tcPr>
            <w:tcW w:w="8179" w:type="dxa"/>
          </w:tcPr>
          <w:p w:rsidR="00B601EC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Для управления адресом интерфейса по протоколу DHCP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up</w:t>
            </w:r>
          </w:p>
        </w:tc>
        <w:tc>
          <w:tcPr>
            <w:tcW w:w="8179" w:type="dxa"/>
          </w:tcPr>
          <w:p w:rsidR="00B601EC" w:rsidRPr="00B601EC" w:rsidRDefault="0029459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однять сетевой интерфей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down</w:t>
            </w:r>
          </w:p>
        </w:tc>
        <w:tc>
          <w:tcPr>
            <w:tcW w:w="8179" w:type="dxa"/>
          </w:tcPr>
          <w:p w:rsidR="00B601EC" w:rsidRPr="00B601EC" w:rsidRDefault="0029459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пустить сетевой интерфей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oute</w:t>
            </w:r>
          </w:p>
        </w:tc>
        <w:tc>
          <w:tcPr>
            <w:tcW w:w="8179" w:type="dxa"/>
          </w:tcPr>
          <w:p w:rsidR="00B601EC" w:rsidRDefault="0029459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осмотреть таблицу маршрутизации</w:t>
            </w:r>
            <w:r w:rsidR="00DE6A8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9637A4" w:rsidRPr="00B601EC" w:rsidRDefault="009637A4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37A4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291840" cy="3107055"/>
                  <wp:effectExtent l="0" t="0" r="3810" b="0"/>
                  <wp:docPr id="8" name="Рисунок 8" descr="D:\ALEX\Linux VB\CENTOS LINUX\VirtualBox_CENTOS LINUX_16_09_2021_15_43_4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D:\ALEX\Linux VB\CENTOS LINUX\VirtualBox_CENTOS LINUX_16_09_2021_15_43_4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96932" cy="31118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sh</w:t>
            </w:r>
          </w:p>
        </w:tc>
        <w:tc>
          <w:tcPr>
            <w:tcW w:w="8179" w:type="dxa"/>
          </w:tcPr>
          <w:p w:rsidR="00B601EC" w:rsidRPr="00B601EC" w:rsidRDefault="009418D0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С помощью утилиты можно подключиться к серверу, а также передавать файлы, выполнять скрипты удаленным способом, управлять сервером без предварительного ввода пароля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ftp</w:t>
            </w:r>
          </w:p>
        </w:tc>
        <w:tc>
          <w:tcPr>
            <w:tcW w:w="8179" w:type="dxa"/>
          </w:tcPr>
          <w:p w:rsidR="00B601EC" w:rsidRPr="00B601EC" w:rsidRDefault="009418D0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Используйте утилиту командной строки sftp для подключения к удаленной системе sftp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scp</w:t>
            </w:r>
          </w:p>
        </w:tc>
        <w:tc>
          <w:tcPr>
            <w:tcW w:w="8179" w:type="dxa"/>
          </w:tcPr>
          <w:p w:rsidR="00B601EC" w:rsidRPr="00B601EC" w:rsidRDefault="009418D0" w:rsidP="009B4BE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команды scp вы можете не только перемещать файлы между локальной и удаленной системой, но и между двумя удаленными системами. 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sync</w:t>
            </w:r>
          </w:p>
        </w:tc>
        <w:tc>
          <w:tcPr>
            <w:tcW w:w="8179" w:type="dxa"/>
          </w:tcPr>
          <w:p w:rsidR="009418D0" w:rsidRPr="009418D0" w:rsidRDefault="009418D0" w:rsidP="00DE6A83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умеет копировать и синхронизировать файлы с локальной машины на удалённую — и наоборот;</w:t>
            </w:r>
          </w:p>
          <w:p w:rsidR="009418D0" w:rsidRPr="009418D0" w:rsidRDefault="009418D0" w:rsidP="00DE6A83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поддерживает копирование ссылок, файлов устройств, данные о владельцах, группах и права доступа;</w:t>
            </w:r>
          </w:p>
          <w:p w:rsidR="009418D0" w:rsidRPr="009418D0" w:rsidRDefault="009418D0" w:rsidP="00DE6A83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работает быстрее, чем </w:t>
            </w: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scp</w:t>
            </w: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, потому что использует специальный протокол удалённого обновления, который позволяет передавать данные только об изменившихся файлах: первый раз копируется полное содержимое файла или директории, но при следующем копировании — </w:t>
            </w: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копирует только изменившиеся блоки данных;</w:t>
            </w:r>
          </w:p>
          <w:p w:rsidR="00B601EC" w:rsidRPr="00F43455" w:rsidRDefault="009418D0" w:rsidP="00F43455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использует меньше пропускной способности канала передачи данных, т.к. использует компрессию и декомпрессию данных;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get</w:t>
            </w:r>
          </w:p>
        </w:tc>
        <w:tc>
          <w:tcPr>
            <w:tcW w:w="8179" w:type="dxa"/>
          </w:tcPr>
          <w:p w:rsidR="00B601EC" w:rsidRPr="00DE6A83" w:rsidRDefault="009418D0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Утилита wget (или команда wget) предназначена для скачивания файлов, веб страниц и других ресурсов из интернета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url</w:t>
            </w:r>
          </w:p>
        </w:tc>
        <w:tc>
          <w:tcPr>
            <w:tcW w:w="8179" w:type="dxa"/>
          </w:tcPr>
          <w:p w:rsidR="00B601EC" w:rsidRPr="00B601EC" w:rsidRDefault="00DE6A83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Сurl</w:t>
            </w: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 – утилита командной строки для скачивания и загрузки данных.</w:t>
            </w:r>
          </w:p>
        </w:tc>
      </w:tr>
    </w:tbl>
    <w:p w:rsidR="000221DF" w:rsidRPr="00DE6A83" w:rsidRDefault="000221DF" w:rsidP="00B601E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FE026D" w:rsidRDefault="00FE026D" w:rsidP="00FE026D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>Задание 02.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 xml:space="preserve">Переменные окружения среды 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Linux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 xml:space="preserve">  </w:t>
      </w:r>
    </w:p>
    <w:p w:rsidR="001660ED" w:rsidRPr="00670AB2" w:rsidRDefault="001660ED" w:rsidP="00670AB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44"/>
          <w:szCs w:val="28"/>
        </w:rPr>
      </w:pP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t>Командная оболочка будет искать </w:t>
      </w:r>
      <w:r w:rsidRPr="00670AB2">
        <w:rPr>
          <w:rStyle w:val="HTML"/>
          <w:rFonts w:ascii="Times New Roman" w:eastAsiaTheme="minorHAnsi" w:hAnsi="Times New Roman" w:cs="Times New Roman"/>
          <w:sz w:val="28"/>
          <w:szCs w:val="18"/>
          <w:shd w:val="clear" w:color="auto" w:fill="FFFFFF"/>
        </w:rPr>
        <w:t>переменную окружения</w:t>
      </w: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t> с именем, соответствующим размещенной после </w:t>
      </w:r>
      <w:r w:rsidRPr="00670AB2">
        <w:rPr>
          <w:rStyle w:val="HTML"/>
          <w:rFonts w:ascii="Times New Roman" w:eastAsiaTheme="minorHAnsi" w:hAnsi="Times New Roman" w:cs="Times New Roman"/>
          <w:sz w:val="28"/>
          <w:szCs w:val="18"/>
          <w:shd w:val="clear" w:color="auto" w:fill="FFFFFF"/>
        </w:rPr>
        <w:t>символа доллара</w:t>
      </w: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t> строке, и заменять данный символ и имя переменной на значение этой переменной (или ни на что в том случае, если переменной не существует).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35"/>
        <w:gridCol w:w="8821"/>
      </w:tblGrid>
      <w:tr w:rsidR="00FE026D" w:rsidTr="00F43455">
        <w:trPr>
          <w:jc w:val="center"/>
        </w:trPr>
        <w:tc>
          <w:tcPr>
            <w:tcW w:w="2901" w:type="dxa"/>
          </w:tcPr>
          <w:p w:rsidR="00FE026D" w:rsidRPr="00670AB2" w:rsidRDefault="00FE026D" w:rsidP="000221D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</w:rPr>
              <w:t>Переменная окружения</w:t>
            </w:r>
          </w:p>
        </w:tc>
        <w:tc>
          <w:tcPr>
            <w:tcW w:w="6444" w:type="dxa"/>
          </w:tcPr>
          <w:p w:rsidR="00FE026D" w:rsidRPr="00670AB2" w:rsidRDefault="00FE026D" w:rsidP="000221D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</w:rPr>
              <w:t xml:space="preserve">Краткое описание </w:t>
            </w:r>
          </w:p>
        </w:tc>
      </w:tr>
      <w:tr w:rsidR="00FE026D" w:rsidTr="00F43455">
        <w:trPr>
          <w:jc w:val="center"/>
        </w:trPr>
        <w:tc>
          <w:tcPr>
            <w:tcW w:w="2901" w:type="dxa"/>
          </w:tcPr>
          <w:p w:rsidR="00FE026D" w:rsidRPr="00670AB2" w:rsidRDefault="00FE026D" w:rsidP="000221DF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HOME</w:t>
            </w:r>
          </w:p>
        </w:tc>
        <w:tc>
          <w:tcPr>
            <w:tcW w:w="6444" w:type="dxa"/>
          </w:tcPr>
          <w:p w:rsidR="00FE026D" w:rsidRDefault="001660ED" w:rsidP="000221D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омашний каталог текущего пользователя</w:t>
            </w:r>
          </w:p>
          <w:p w:rsidR="0043471E" w:rsidRPr="00670AB2" w:rsidRDefault="0043471E" w:rsidP="0043471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71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>
                  <wp:extent cx="5556885" cy="5568461"/>
                  <wp:effectExtent l="0" t="0" r="5715" b="0"/>
                  <wp:docPr id="17" name="Рисунок 17" descr="C:\Users\ON\Desktop\VirtualBox_CENTOS LINUX_17_09_2021_09_54_0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ON\Desktop\VirtualBox_CENTOS LINUX_17_09_2021_09_54_0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61044" cy="55726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Tr="00F43455">
        <w:trPr>
          <w:jc w:val="center"/>
        </w:trPr>
        <w:tc>
          <w:tcPr>
            <w:tcW w:w="2901" w:type="dxa"/>
          </w:tcPr>
          <w:p w:rsidR="00FE026D" w:rsidRPr="00670AB2" w:rsidRDefault="001660ED" w:rsidP="001660E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$PATH</w:t>
            </w:r>
          </w:p>
        </w:tc>
        <w:tc>
          <w:tcPr>
            <w:tcW w:w="6444" w:type="dxa"/>
          </w:tcPr>
          <w:p w:rsidR="00FE026D" w:rsidRDefault="001660ED" w:rsidP="000221D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писок каталогов, разделенных двоеточиями, в которых система ищет команды</w:t>
            </w:r>
          </w:p>
          <w:p w:rsidR="0043471E" w:rsidRPr="00670AB2" w:rsidRDefault="0043471E" w:rsidP="000221D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3471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>
                  <wp:extent cx="5433060" cy="5444378"/>
                  <wp:effectExtent l="0" t="0" r="0" b="4445"/>
                  <wp:docPr id="18" name="Рисунок 18" descr="C:\Users\ON\Desktop\VirtualBox_CENTOS LINUX_17_09_2021_09_54_1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ON\Desktop\VirtualBox_CENTOS LINUX_17_09_2021_09_54_1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39481" cy="54508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Tr="00F43455">
        <w:trPr>
          <w:jc w:val="center"/>
        </w:trPr>
        <w:tc>
          <w:tcPr>
            <w:tcW w:w="2901" w:type="dxa"/>
          </w:tcPr>
          <w:p w:rsidR="00FE026D" w:rsidRPr="00670AB2" w:rsidRDefault="00FE026D" w:rsidP="000221DF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$IFS</w:t>
            </w:r>
          </w:p>
        </w:tc>
        <w:tc>
          <w:tcPr>
            <w:tcW w:w="6444" w:type="dxa"/>
          </w:tcPr>
          <w:p w:rsidR="00FE026D" w:rsidRPr="00670AB2" w:rsidRDefault="001660ED" w:rsidP="000221D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нутренний разделитель полей для разделения ввода в командной строке. По умолчанию это пробел.</w:t>
            </w:r>
          </w:p>
        </w:tc>
      </w:tr>
      <w:tr w:rsidR="001660ED" w:rsidTr="00F43455">
        <w:trPr>
          <w:trHeight w:val="490"/>
          <w:jc w:val="center"/>
        </w:trPr>
        <w:tc>
          <w:tcPr>
            <w:tcW w:w="2901" w:type="dxa"/>
          </w:tcPr>
          <w:p w:rsidR="001660ED" w:rsidRPr="00670AB2" w:rsidRDefault="001660ED" w:rsidP="000221DF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2</w:t>
            </w:r>
          </w:p>
        </w:tc>
        <w:tc>
          <w:tcPr>
            <w:tcW w:w="6444" w:type="dxa"/>
          </w:tcPr>
          <w:p w:rsidR="001660ED" w:rsidRPr="00670AB2" w:rsidRDefault="00763AB4" w:rsidP="000221D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63AB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пользуется, когда команда многострочная.</w:t>
            </w:r>
          </w:p>
        </w:tc>
      </w:tr>
      <w:tr w:rsidR="001660ED" w:rsidTr="00F43455">
        <w:trPr>
          <w:jc w:val="center"/>
        </w:trPr>
        <w:tc>
          <w:tcPr>
            <w:tcW w:w="2901" w:type="dxa"/>
          </w:tcPr>
          <w:p w:rsidR="001660ED" w:rsidRPr="00670AB2" w:rsidRDefault="001660ED" w:rsidP="001660ED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1</w:t>
            </w:r>
          </w:p>
        </w:tc>
        <w:tc>
          <w:tcPr>
            <w:tcW w:w="6444" w:type="dxa"/>
          </w:tcPr>
          <w:p w:rsidR="001660ED" w:rsidRDefault="001660ED" w:rsidP="000221D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сновная строка приглашения (для определения отображения приглашения оболочки)</w:t>
            </w:r>
          </w:p>
          <w:p w:rsidR="0043471E" w:rsidRPr="00670AB2" w:rsidRDefault="0043471E" w:rsidP="000221D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3471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>
                  <wp:extent cx="5193640" cy="5204460"/>
                  <wp:effectExtent l="0" t="0" r="7620" b="0"/>
                  <wp:docPr id="19" name="Рисунок 19" descr="C:\Users\ON\Desktop\VirtualBox_CENTOS LINUX_17_09_2021_09_54_3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ON\Desktop\VirtualBox_CENTOS LINUX_17_09_2021_09_54_3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08691" cy="5219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E026D" w:rsidRPr="001660ED" w:rsidRDefault="00FE026D" w:rsidP="00B601E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D0E81" w:rsidRDefault="00ED0E81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br w:type="page"/>
      </w:r>
    </w:p>
    <w:p w:rsidR="00975EAE" w:rsidRDefault="00975EAE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lastRenderedPageBreak/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3.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>Разработка С-приложения</w:t>
      </w:r>
    </w:p>
    <w:p w:rsidR="00975EAE" w:rsidRDefault="00BF5034" w:rsidP="00BF503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noProof/>
          <w:lang w:eastAsia="ru-RU"/>
        </w:rPr>
        <w:drawing>
          <wp:inline distT="0" distB="0" distL="0" distR="0" wp14:anchorId="12868287" wp14:editId="114F77F9">
            <wp:extent cx="4167939" cy="2990215"/>
            <wp:effectExtent l="0" t="0" r="444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11692" r="71450" b="51894"/>
                    <a:stretch/>
                  </pic:blipFill>
                  <pic:spPr bwMode="auto">
                    <a:xfrm>
                      <a:off x="0" y="0"/>
                      <a:ext cx="4175370" cy="29955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E81" w:rsidRDefault="00ED0E81" w:rsidP="00BF503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 w:rsidRPr="00ED0E81"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  <w:drawing>
          <wp:inline distT="0" distB="0" distL="0" distR="0">
            <wp:extent cx="6645910" cy="3329878"/>
            <wp:effectExtent l="0" t="0" r="2540" b="4445"/>
            <wp:docPr id="2" name="Рисунок 2" descr="C:\Users\ON\Desktop\VirtualBox_CENTOS LINUX_15_09_2021_19_06_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ON\Desktop\VirtualBox_CENTOS LINUX_15_09_2021_19_06_49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29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5EAE" w:rsidRDefault="00975EAE" w:rsidP="00975EAE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F43455" w:rsidRDefault="00F43455" w:rsidP="00975EAE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F43455" w:rsidRDefault="00F43455" w:rsidP="00975EAE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F43455" w:rsidRDefault="00F43455" w:rsidP="00975EAE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F43455" w:rsidRDefault="00F43455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975EAE" w:rsidRDefault="00975EAE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F43455" w:rsidRDefault="00F43455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ED0E81" w:rsidRDefault="00ED0E81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ED0E81" w:rsidRDefault="00ED0E81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975EAE" w:rsidRDefault="00975EAE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lastRenderedPageBreak/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.</w:t>
      </w:r>
      <w:r w:rsidRPr="00975EAE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Разработка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bash</w:t>
      </w:r>
      <w:r w:rsidRPr="0020490B">
        <w:rPr>
          <w:rFonts w:ascii="Courier New" w:hAnsi="Courier New" w:cs="Courier New"/>
          <w:b/>
          <w:sz w:val="28"/>
          <w:szCs w:val="28"/>
          <w:u w:val="single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>скрипт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4410F" w:rsidRDefault="00DE0637" w:rsidP="00BF503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noProof/>
          <w:lang w:eastAsia="ru-RU"/>
        </w:rPr>
        <w:drawing>
          <wp:inline distT="0" distB="0" distL="0" distR="0" wp14:anchorId="6CF73200" wp14:editId="6C1674C8">
            <wp:extent cx="3169567" cy="2872740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" r="69157" b="50302"/>
                    <a:stretch/>
                  </pic:blipFill>
                  <pic:spPr bwMode="auto">
                    <a:xfrm>
                      <a:off x="0" y="0"/>
                      <a:ext cx="3172728" cy="2875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33B" w:rsidRDefault="0000733B" w:rsidP="0000733B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5 </w:t>
      </w:r>
    </w:p>
    <w:p w:rsidR="0000733B" w:rsidRPr="0000733B" w:rsidRDefault="0000733B" w:rsidP="0000733B">
      <w:pPr>
        <w:rPr>
          <w:rFonts w:ascii="Courier New" w:hAnsi="Courier New" w:cs="Courier New"/>
          <w:sz w:val="28"/>
          <w:szCs w:val="28"/>
        </w:rPr>
      </w:pPr>
      <w:r w:rsidRPr="0000733B">
        <w:rPr>
          <w:rFonts w:ascii="Courier New" w:hAnsi="Courier New" w:cs="Courier New"/>
          <w:sz w:val="28"/>
          <w:szCs w:val="28"/>
        </w:rPr>
        <w:t>Применив, разработанный скрипт os_0007.sh  постройте цепочку родительских процессов до процесса инициализации system.</w:t>
      </w:r>
    </w:p>
    <w:p w:rsidR="00975EAE" w:rsidRDefault="00977CEA" w:rsidP="00D66581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 w:rsidRPr="00977CEA"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  <w:drawing>
          <wp:inline distT="0" distB="0" distL="0" distR="0">
            <wp:extent cx="6939544" cy="3604260"/>
            <wp:effectExtent l="0" t="0" r="0" b="0"/>
            <wp:docPr id="4" name="Рисунок 4" descr="C:\Users\ON\Desktop\VirtualBox_CENTOS LINUX_15_09_2021_19_07_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ON\Desktop\VirtualBox_CENTOS LINUX_15_09_2021_19_07_0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85" t="12817" r="13649" b="10509"/>
                    <a:stretch/>
                  </pic:blipFill>
                  <pic:spPr bwMode="auto">
                    <a:xfrm>
                      <a:off x="0" y="0"/>
                      <a:ext cx="6953428" cy="3611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4BC6" w:rsidRDefault="00A84BC6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br w:type="page"/>
      </w:r>
    </w:p>
    <w:p w:rsidR="00A84BC6" w:rsidRDefault="00A84BC6" w:rsidP="00A84BC6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lastRenderedPageBreak/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6.ответьте на следующие вопросы</w:t>
      </w: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Что такое фреймворк 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F23A36" w:rsidRPr="00E83F2A" w:rsidRDefault="00F23A36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>Набор библиотек OS + API интерфейс.</w:t>
      </w:r>
    </w:p>
    <w:p w:rsidR="00F23A36" w:rsidRPr="00E83F2A" w:rsidRDefault="00F23A36" w:rsidP="00F23A36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>POSIX</w:t>
      </w:r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F23A36" w:rsidRDefault="00F23A36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POSIX</w:t>
      </w:r>
      <w:r w:rsidRPr="00E83F2A">
        <w:rPr>
          <w:rFonts w:ascii="Times New Roman" w:hAnsi="Times New Roman" w:cs="Times New Roman"/>
          <w:sz w:val="28"/>
          <w:szCs w:val="28"/>
        </w:rPr>
        <w:t xml:space="preserve">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E83F2A" w:rsidRPr="00E83F2A" w:rsidRDefault="00E83F2A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F23A36" w:rsidRPr="00E83F2A" w:rsidRDefault="00A84BC6" w:rsidP="00F23A3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аппаратное прерывание?</w:t>
      </w:r>
    </w:p>
    <w:p w:rsidR="00F23A36" w:rsidRPr="00E83F2A" w:rsidRDefault="00F23A36" w:rsidP="00E83F2A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Прерывание</w:t>
      </w:r>
      <w:r w:rsidRPr="00E83F2A">
        <w:rPr>
          <w:rFonts w:ascii="Times New Roman" w:hAnsi="Times New Roman" w:cs="Times New Roman"/>
          <w:sz w:val="28"/>
          <w:szCs w:val="28"/>
        </w:rPr>
        <w:t xml:space="preserve"> (англ. interrupt) — сигнал от программного или аппаратного обеспечения, сообщающий процессору о наступлении какого-либо события, требующего немедленного внимания.</w:t>
      </w:r>
    </w:p>
    <w:p w:rsidR="00F23A36" w:rsidRPr="00E83F2A" w:rsidRDefault="00F23A36" w:rsidP="00E83F2A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Асинхронные, или внешние (аппаратные)</w:t>
      </w:r>
      <w:r w:rsidRPr="00E83F2A">
        <w:rPr>
          <w:rFonts w:ascii="Times New Roman" w:hAnsi="Times New Roman" w:cs="Times New Roman"/>
          <w:sz w:val="28"/>
          <w:szCs w:val="28"/>
        </w:rPr>
        <w:t xml:space="preserve"> 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 </w:t>
      </w:r>
    </w:p>
    <w:p w:rsidR="00F23A36" w:rsidRDefault="00F23A36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Аппаратное</w:t>
      </w:r>
      <w:r w:rsidRPr="00E83F2A">
        <w:rPr>
          <w:rFonts w:ascii="Times New Roman" w:hAnsi="Times New Roman" w:cs="Times New Roman"/>
          <w:sz w:val="28"/>
          <w:szCs w:val="28"/>
        </w:rPr>
        <w:t xml:space="preserve"> - реакция процессора на физический сигнал от некоторого устройства (клавиатура, системные часы, жесткий диск и т.д.), по времени возникновения эти прерывания асинхронны, т.е. происхо</w:t>
      </w:r>
      <w:r w:rsidR="00463437" w:rsidRPr="00E83F2A">
        <w:rPr>
          <w:rFonts w:ascii="Times New Roman" w:hAnsi="Times New Roman" w:cs="Times New Roman"/>
          <w:sz w:val="28"/>
          <w:szCs w:val="28"/>
        </w:rPr>
        <w:t>дят в случайные моменты времени.</w:t>
      </w:r>
    </w:p>
    <w:p w:rsidR="00E83F2A" w:rsidRPr="00E83F2A" w:rsidRDefault="00E83F2A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463437" w:rsidRPr="00E83F2A" w:rsidRDefault="00A84BC6" w:rsidP="00463437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программное прерывание?</w:t>
      </w:r>
    </w:p>
    <w:p w:rsidR="00463437" w:rsidRPr="00E83F2A" w:rsidRDefault="00463437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Программные (частный случай внутреннего прерывания</w:t>
      </w:r>
      <w:r w:rsidRPr="00E83F2A">
        <w:rPr>
          <w:rFonts w:ascii="Times New Roman" w:hAnsi="Times New Roman" w:cs="Times New Roman"/>
          <w:sz w:val="28"/>
          <w:szCs w:val="28"/>
        </w:rPr>
        <w:t>) — инициируются исполнением специальной инструкции в коде программы, предназначены для выполнения некоторых действий операционной системы, являются синхронными.</w:t>
      </w:r>
    </w:p>
    <w:p w:rsidR="00463437" w:rsidRPr="00E83F2A" w:rsidRDefault="00463437" w:rsidP="0046343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системный вызов?</w:t>
      </w:r>
    </w:p>
    <w:p w:rsidR="00463437" w:rsidRDefault="00463437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Системный вызов</w:t>
      </w:r>
      <w:r w:rsidRPr="00E83F2A">
        <w:rPr>
          <w:rFonts w:ascii="Times New Roman" w:hAnsi="Times New Roman" w:cs="Times New Roman"/>
          <w:sz w:val="28"/>
          <w:szCs w:val="28"/>
        </w:rPr>
        <w:t xml:space="preserve"> -   механизм вызова прикладной программой функции ядра OS.</w:t>
      </w:r>
    </w:p>
    <w:p w:rsidR="00E83F2A" w:rsidRPr="00E83F2A" w:rsidRDefault="00E83F2A" w:rsidP="0046343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процесс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 xml:space="preserve"> OS</w:t>
      </w:r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E83F2A" w:rsidRDefault="00463437" w:rsidP="00E83F2A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Процесс OS –</w:t>
      </w:r>
      <w:r w:rsidRPr="00E83F2A">
        <w:rPr>
          <w:rFonts w:ascii="Times New Roman" w:hAnsi="Times New Roman" w:cs="Times New Roman"/>
          <w:sz w:val="28"/>
          <w:szCs w:val="28"/>
        </w:rPr>
        <w:t xml:space="preserve"> единица работы OS - объект ядра OS + адресное пространство:</w:t>
      </w:r>
      <w:r w:rsidR="00302DDF" w:rsidRPr="00E83F2A">
        <w:rPr>
          <w:rFonts w:ascii="Times New Roman" w:hAnsi="Times New Roman" w:cs="Times New Roman"/>
          <w:sz w:val="28"/>
          <w:szCs w:val="28"/>
        </w:rPr>
        <w:t xml:space="preserve"> п</w:t>
      </w:r>
      <w:r w:rsidRPr="00E83F2A">
        <w:rPr>
          <w:rFonts w:ascii="Times New Roman" w:hAnsi="Times New Roman" w:cs="Times New Roman"/>
          <w:sz w:val="28"/>
          <w:szCs w:val="28"/>
        </w:rPr>
        <w:t>роцессом, по существу, является программа во время ее выполнения.</w:t>
      </w:r>
    </w:p>
    <w:p w:rsidR="00463437" w:rsidRPr="00E83F2A" w:rsidRDefault="00E83F2A" w:rsidP="00E83F2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Что такое контекст процесса 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302DDF" w:rsidRDefault="00302DDF" w:rsidP="00E83F2A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Контекст процесса – </w:t>
      </w:r>
      <w:r w:rsidRPr="00E83F2A">
        <w:rPr>
          <w:rFonts w:ascii="Times New Roman" w:hAnsi="Times New Roman" w:cs="Times New Roman"/>
          <w:sz w:val="28"/>
          <w:szCs w:val="28"/>
        </w:rPr>
        <w:t>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.</w:t>
      </w:r>
    </w:p>
    <w:p w:rsidR="00E83F2A" w:rsidRPr="00E83F2A" w:rsidRDefault="00E83F2A" w:rsidP="00E83F2A">
      <w:pPr>
        <w:pStyle w:val="a4"/>
        <w:ind w:left="0"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адресное пространство процесса?</w:t>
      </w:r>
    </w:p>
    <w:p w:rsidR="00302DDF" w:rsidRPr="00E83F2A" w:rsidRDefault="00302DDF" w:rsidP="00302DDF">
      <w:pPr>
        <w:pStyle w:val="a4"/>
        <w:ind w:left="0"/>
        <w:rPr>
          <w:rFonts w:ascii="Times New Roman" w:hAnsi="Times New Roman" w:cs="Times New Roman"/>
          <w:i/>
          <w:sz w:val="28"/>
          <w:szCs w:val="28"/>
        </w:rPr>
      </w:pPr>
      <w:r w:rsidRPr="00E83F2A">
        <w:rPr>
          <w:rFonts w:ascii="Times New Roman" w:hAnsi="Times New Roman" w:cs="Times New Roman"/>
          <w:i/>
          <w:sz w:val="28"/>
          <w:szCs w:val="28"/>
        </w:rPr>
        <w:t>Адресное пространство (данные, программа, стек, куча).</w:t>
      </w:r>
    </w:p>
    <w:p w:rsidR="00302DDF" w:rsidRPr="00E83F2A" w:rsidRDefault="00302DDF" w:rsidP="00E83F2A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Адресное пространство</w:t>
      </w:r>
      <w:r w:rsidRPr="00E83F2A">
        <w:rPr>
          <w:rFonts w:ascii="Times New Roman" w:hAnsi="Times New Roman" w:cs="Times New Roman"/>
          <w:sz w:val="28"/>
          <w:szCs w:val="28"/>
        </w:rPr>
        <w:t xml:space="preserve"> — это диапазон адресов, обозначающих определенное место в памяти.</w:t>
      </w:r>
    </w:p>
    <w:p w:rsidR="00700B8D" w:rsidRPr="00E83F2A" w:rsidRDefault="00700B8D" w:rsidP="00E83F2A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 xml:space="preserve">С каждым процессом связано его </w:t>
      </w:r>
      <w:r w:rsidR="00302DDF" w:rsidRPr="00E83F2A">
        <w:rPr>
          <w:rFonts w:ascii="Times New Roman" w:hAnsi="Times New Roman" w:cs="Times New Roman"/>
          <w:sz w:val="28"/>
          <w:szCs w:val="28"/>
        </w:rPr>
        <w:t>адресное пространство — список адресов ячеек памяти от нуля до некоторого максимума, откуда процесс может считывать данные и куда мож</w:t>
      </w:r>
      <w:r w:rsidRPr="00E83F2A">
        <w:rPr>
          <w:rFonts w:ascii="Times New Roman" w:hAnsi="Times New Roman" w:cs="Times New Roman"/>
          <w:sz w:val="28"/>
          <w:szCs w:val="28"/>
        </w:rPr>
        <w:t xml:space="preserve">ет записывать их. </w:t>
      </w:r>
    </w:p>
    <w:p w:rsidR="00E83F2A" w:rsidRPr="00E83F2A" w:rsidRDefault="00700B8D" w:rsidP="00E83F2A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>Адресное про</w:t>
      </w:r>
      <w:r w:rsidR="00302DDF" w:rsidRPr="00E83F2A">
        <w:rPr>
          <w:rFonts w:ascii="Times New Roman" w:hAnsi="Times New Roman" w:cs="Times New Roman"/>
          <w:sz w:val="28"/>
          <w:szCs w:val="28"/>
        </w:rPr>
        <w:t xml:space="preserve">странство содержит выполняемую программу, данные </w:t>
      </w:r>
      <w:r w:rsidRPr="00E83F2A">
        <w:rPr>
          <w:rFonts w:ascii="Times New Roman" w:hAnsi="Times New Roman" w:cs="Times New Roman"/>
          <w:sz w:val="28"/>
          <w:szCs w:val="28"/>
        </w:rPr>
        <w:t xml:space="preserve">этой программы и ее стек. Кроме </w:t>
      </w:r>
      <w:r w:rsidR="00302DDF" w:rsidRPr="00E83F2A">
        <w:rPr>
          <w:rFonts w:ascii="Times New Roman" w:hAnsi="Times New Roman" w:cs="Times New Roman"/>
          <w:sz w:val="28"/>
          <w:szCs w:val="28"/>
        </w:rPr>
        <w:t>этого, с каждым процессом связан набор ресурсов, который обычно включает регистры</w:t>
      </w:r>
      <w:r w:rsidRPr="00E83F2A">
        <w:rPr>
          <w:rFonts w:ascii="Times New Roman" w:hAnsi="Times New Roman" w:cs="Times New Roman"/>
          <w:sz w:val="28"/>
          <w:szCs w:val="28"/>
        </w:rPr>
        <w:t xml:space="preserve"> </w:t>
      </w:r>
      <w:r w:rsidR="00302DDF" w:rsidRPr="00E83F2A">
        <w:rPr>
          <w:rFonts w:ascii="Times New Roman" w:hAnsi="Times New Roman" w:cs="Times New Roman"/>
          <w:sz w:val="28"/>
          <w:szCs w:val="28"/>
        </w:rPr>
        <w:t>(в том числе счетчик команд и указатель стека), сп</w:t>
      </w:r>
      <w:r w:rsidRPr="00E83F2A">
        <w:rPr>
          <w:rFonts w:ascii="Times New Roman" w:hAnsi="Times New Roman" w:cs="Times New Roman"/>
          <w:sz w:val="28"/>
          <w:szCs w:val="28"/>
        </w:rPr>
        <w:t>исок открытых файлов, необрабо</w:t>
      </w:r>
      <w:r w:rsidR="00302DDF" w:rsidRPr="00E83F2A">
        <w:rPr>
          <w:rFonts w:ascii="Times New Roman" w:hAnsi="Times New Roman" w:cs="Times New Roman"/>
          <w:sz w:val="28"/>
          <w:szCs w:val="28"/>
        </w:rPr>
        <w:t>танные предупреждения, список связанных процес</w:t>
      </w:r>
      <w:r w:rsidRPr="00E83F2A">
        <w:rPr>
          <w:rFonts w:ascii="Times New Roman" w:hAnsi="Times New Roman" w:cs="Times New Roman"/>
          <w:sz w:val="28"/>
          <w:szCs w:val="28"/>
        </w:rPr>
        <w:t xml:space="preserve">сов и всю остальную информацию, </w:t>
      </w:r>
      <w:r w:rsidR="00302DDF" w:rsidRPr="00E83F2A">
        <w:rPr>
          <w:rFonts w:ascii="Times New Roman" w:hAnsi="Times New Roman" w:cs="Times New Roman"/>
          <w:sz w:val="28"/>
          <w:szCs w:val="28"/>
        </w:rPr>
        <w:t>необходимую в процессе работы программы.</w:t>
      </w:r>
    </w:p>
    <w:p w:rsidR="00302DDF" w:rsidRDefault="00302DDF" w:rsidP="00E83F2A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 xml:space="preserve"> Таким об</w:t>
      </w:r>
      <w:r w:rsidR="00700B8D" w:rsidRPr="00E83F2A">
        <w:rPr>
          <w:rFonts w:ascii="Times New Roman" w:hAnsi="Times New Roman" w:cs="Times New Roman"/>
          <w:sz w:val="28"/>
          <w:szCs w:val="28"/>
        </w:rPr>
        <w:t xml:space="preserve">разом, процесс — это контейнер, </w:t>
      </w:r>
      <w:r w:rsidRPr="00E83F2A">
        <w:rPr>
          <w:rFonts w:ascii="Times New Roman" w:hAnsi="Times New Roman" w:cs="Times New Roman"/>
          <w:sz w:val="28"/>
          <w:szCs w:val="28"/>
        </w:rPr>
        <w:t>в котором содержится вся информация, необходимая для работы программы.</w:t>
      </w:r>
    </w:p>
    <w:p w:rsidR="00E83F2A" w:rsidRPr="00DA440B" w:rsidRDefault="00E83F2A" w:rsidP="00DA440B">
      <w:pPr>
        <w:rPr>
          <w:rFonts w:ascii="Times New Roman" w:hAnsi="Times New Roman" w:cs="Times New Roman"/>
          <w:sz w:val="28"/>
          <w:szCs w:val="28"/>
        </w:rPr>
      </w:pPr>
    </w:p>
    <w:p w:rsidR="00A84BC6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DA440B" w:rsidRPr="00DA440B" w:rsidRDefault="00DA440B" w:rsidP="00DA440B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DA440B">
        <w:rPr>
          <w:rFonts w:ascii="Times New Roman" w:hAnsi="Times New Roman" w:cs="Times New Roman"/>
          <w:sz w:val="28"/>
          <w:szCs w:val="28"/>
        </w:rPr>
        <w:t>роцессу выделяется линейное адресное пространство (размер зависит от разрядности), сегменты: code, static, data, heap, stack;</w:t>
      </w:r>
    </w:p>
    <w:p w:rsidR="00DA440B" w:rsidRDefault="00DA440B" w:rsidP="00DA440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2pt;height:3in" o:ole="">
            <v:imagedata r:id="rId22" o:title=""/>
          </v:shape>
          <o:OLEObject Type="Embed" ProgID="Visio.Drawing.15" ShapeID="_x0000_i1025" DrawAspect="Content" ObjectID="_1694588274" r:id="rId23"/>
        </w:object>
      </w:r>
    </w:p>
    <w:p w:rsidR="00F07E75" w:rsidRDefault="00F07E75" w:rsidP="00F07E75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07E75" w:rsidRPr="00F07E75" w:rsidRDefault="00F07E75" w:rsidP="00F07E75">
      <w:pPr>
        <w:pStyle w:val="a4"/>
        <w:rPr>
          <w:rFonts w:ascii="Times New Roman" w:hAnsi="Times New Roman" w:cs="Times New Roman"/>
          <w:sz w:val="28"/>
          <w:szCs w:val="28"/>
        </w:rPr>
      </w:pPr>
      <w:r w:rsidRPr="00F07E75">
        <w:rPr>
          <w:rFonts w:ascii="Times New Roman" w:hAnsi="Times New Roman" w:cs="Times New Roman"/>
          <w:b/>
          <w:sz w:val="28"/>
          <w:szCs w:val="28"/>
        </w:rPr>
        <w:t xml:space="preserve">сегмент </w:t>
      </w:r>
      <w:r w:rsidRPr="00F07E75">
        <w:rPr>
          <w:rFonts w:ascii="Times New Roman" w:hAnsi="Times New Roman" w:cs="Times New Roman"/>
          <w:b/>
          <w:sz w:val="28"/>
          <w:szCs w:val="28"/>
          <w:lang w:val="en-US"/>
        </w:rPr>
        <w:t>heap</w:t>
      </w:r>
      <w:r w:rsidRPr="00F07E75">
        <w:rPr>
          <w:rFonts w:ascii="Times New Roman" w:hAnsi="Times New Roman" w:cs="Times New Roman"/>
          <w:sz w:val="28"/>
          <w:szCs w:val="28"/>
        </w:rPr>
        <w:t xml:space="preserve"> – </w:t>
      </w:r>
      <w:r w:rsidR="00135F27">
        <w:rPr>
          <w:rFonts w:ascii="Times New Roman" w:hAnsi="Times New Roman" w:cs="Times New Roman"/>
          <w:sz w:val="28"/>
          <w:szCs w:val="28"/>
        </w:rPr>
        <w:t>структура</w:t>
      </w:r>
      <w:r w:rsidRPr="00F07E75">
        <w:rPr>
          <w:rFonts w:ascii="Times New Roman" w:hAnsi="Times New Roman" w:cs="Times New Roman"/>
          <w:sz w:val="28"/>
          <w:szCs w:val="28"/>
        </w:rPr>
        <w:t xml:space="preserve"> данных, с помощью которой реализована динамически распределяемая память прилож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A440B" w:rsidRPr="00DA440B" w:rsidRDefault="00DA440B" w:rsidP="00DA440B">
      <w:pPr>
        <w:pStyle w:val="a4"/>
        <w:rPr>
          <w:rFonts w:ascii="Times New Roman" w:hAnsi="Times New Roman" w:cs="Times New Roman"/>
          <w:sz w:val="28"/>
          <w:szCs w:val="28"/>
        </w:rPr>
      </w:pPr>
      <w:r w:rsidRPr="00DA440B">
        <w:rPr>
          <w:rFonts w:ascii="Times New Roman" w:hAnsi="Times New Roman" w:cs="Times New Roman"/>
          <w:b/>
          <w:sz w:val="28"/>
          <w:szCs w:val="28"/>
        </w:rPr>
        <w:lastRenderedPageBreak/>
        <w:t>сегмент кода</w:t>
      </w:r>
      <w:r w:rsidRPr="00DA440B">
        <w:rPr>
          <w:rFonts w:ascii="Times New Roman" w:hAnsi="Times New Roman" w:cs="Times New Roman"/>
          <w:sz w:val="28"/>
          <w:szCs w:val="28"/>
        </w:rPr>
        <w:t xml:space="preserve"> – содержит машинные команды, Адресуется регистром CS;</w:t>
      </w:r>
    </w:p>
    <w:p w:rsidR="00DA440B" w:rsidRPr="00DA440B" w:rsidRDefault="00DA440B" w:rsidP="00DA440B">
      <w:pPr>
        <w:pStyle w:val="a4"/>
        <w:rPr>
          <w:rFonts w:ascii="Times New Roman" w:hAnsi="Times New Roman" w:cs="Times New Roman"/>
          <w:sz w:val="28"/>
          <w:szCs w:val="28"/>
        </w:rPr>
      </w:pPr>
      <w:r w:rsidRPr="00DA440B">
        <w:rPr>
          <w:rFonts w:ascii="Times New Roman" w:hAnsi="Times New Roman" w:cs="Times New Roman"/>
          <w:b/>
          <w:sz w:val="28"/>
          <w:szCs w:val="28"/>
        </w:rPr>
        <w:t>сегмент данных</w:t>
      </w:r>
      <w:r w:rsidRPr="00DA440B">
        <w:rPr>
          <w:rFonts w:ascii="Times New Roman" w:hAnsi="Times New Roman" w:cs="Times New Roman"/>
          <w:sz w:val="28"/>
          <w:szCs w:val="28"/>
        </w:rPr>
        <w:t xml:space="preserve"> – содержит данные, то есть константы и рабочие области, необходимые программе. Адресуется регистром DS;</w:t>
      </w:r>
    </w:p>
    <w:p w:rsidR="00DA440B" w:rsidRPr="00DA440B" w:rsidRDefault="00DA440B" w:rsidP="00DA440B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DA440B">
        <w:rPr>
          <w:rFonts w:ascii="Times New Roman" w:hAnsi="Times New Roman" w:cs="Times New Roman"/>
          <w:b/>
          <w:sz w:val="28"/>
          <w:szCs w:val="28"/>
        </w:rPr>
        <w:t>сегмент стека</w:t>
      </w:r>
      <w:r w:rsidRPr="00DA440B">
        <w:rPr>
          <w:rFonts w:ascii="Times New Roman" w:hAnsi="Times New Roman" w:cs="Times New Roman"/>
          <w:sz w:val="28"/>
          <w:szCs w:val="28"/>
        </w:rPr>
        <w:t xml:space="preserve"> – содержит адреса возврата в точку вызова подпрограмм. Адресуется регистром SS.</w:t>
      </w:r>
    </w:p>
    <w:p w:rsidR="00DA440B" w:rsidRPr="00E83F2A" w:rsidRDefault="00DA440B" w:rsidP="00DA440B">
      <w:pPr>
        <w:pStyle w:val="a4"/>
        <w:ind w:left="0"/>
        <w:rPr>
          <w:rFonts w:ascii="Times New Roman" w:hAnsi="Times New Roman" w:cs="Times New Roman"/>
          <w:b/>
          <w:sz w:val="28"/>
          <w:szCs w:val="28"/>
        </w:rPr>
      </w:pPr>
    </w:p>
    <w:p w:rsidR="00A84BC6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A40223">
        <w:rPr>
          <w:rFonts w:ascii="Times New Roman" w:hAnsi="Times New Roman" w:cs="Times New Roman"/>
          <w:b/>
          <w:sz w:val="28"/>
          <w:szCs w:val="28"/>
        </w:rPr>
        <w:t>Что такое стандартные потоки процесса?</w:t>
      </w:r>
    </w:p>
    <w:p w:rsidR="00A40223" w:rsidRDefault="00A40223" w:rsidP="00A40223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40223">
        <w:rPr>
          <w:rFonts w:ascii="Times New Roman" w:hAnsi="Times New Roman" w:cs="Times New Roman"/>
          <w:sz w:val="28"/>
          <w:szCs w:val="28"/>
        </w:rPr>
        <w:t xml:space="preserve">отоки имеющие зарезервированные номера - дескрипторы (номера), поток ввода (0), поток вывода (1), поток вывода ошибок (2).  </w:t>
      </w:r>
    </w:p>
    <w:p w:rsidR="00A40223" w:rsidRPr="00A40223" w:rsidRDefault="00A40223" w:rsidP="00A40223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A84BC6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A40223">
        <w:rPr>
          <w:rFonts w:ascii="Times New Roman" w:hAnsi="Times New Roman" w:cs="Times New Roman"/>
          <w:b/>
          <w:sz w:val="28"/>
          <w:szCs w:val="28"/>
        </w:rPr>
        <w:t xml:space="preserve">Перечислите системные вызовы </w:t>
      </w:r>
      <w:r w:rsidRPr="00A40223"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A40223">
        <w:rPr>
          <w:rFonts w:ascii="Times New Roman" w:hAnsi="Times New Roman" w:cs="Times New Roman"/>
          <w:b/>
          <w:sz w:val="28"/>
          <w:szCs w:val="28"/>
        </w:rPr>
        <w:t xml:space="preserve"> для создания процесса?</w:t>
      </w:r>
    </w:p>
    <w:p w:rsidR="00A40223" w:rsidRPr="00586DC2" w:rsidRDefault="00586DC2" w:rsidP="00586DC2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86DC2">
        <w:rPr>
          <w:rFonts w:ascii="Times New Roman" w:hAnsi="Times New Roman" w:cs="Times New Roman"/>
          <w:b/>
          <w:sz w:val="28"/>
          <w:szCs w:val="28"/>
        </w:rPr>
        <w:t>CreateProcess</w:t>
      </w:r>
      <w:r w:rsidRPr="00586DC2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</w:t>
      </w:r>
    </w:p>
    <w:p w:rsidR="008F653E" w:rsidRPr="008F653E" w:rsidRDefault="00A84BC6" w:rsidP="008F653E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8F653E">
        <w:rPr>
          <w:rFonts w:ascii="Times New Roman" w:hAnsi="Times New Roman" w:cs="Times New Roman"/>
          <w:b/>
          <w:sz w:val="28"/>
          <w:szCs w:val="28"/>
        </w:rPr>
        <w:t xml:space="preserve">Перечислите системные вызовы </w:t>
      </w:r>
      <w:r w:rsidRPr="008F653E"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 w:rsidRPr="008F653E">
        <w:rPr>
          <w:rFonts w:ascii="Times New Roman" w:hAnsi="Times New Roman" w:cs="Times New Roman"/>
          <w:b/>
          <w:sz w:val="28"/>
          <w:szCs w:val="28"/>
        </w:rPr>
        <w:t xml:space="preserve"> для создания процесса?</w:t>
      </w:r>
    </w:p>
    <w:p w:rsidR="008F653E" w:rsidRPr="008F653E" w:rsidRDefault="008F653E" w:rsidP="008F653E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8F653E">
        <w:rPr>
          <w:rFonts w:ascii="Times New Roman" w:hAnsi="Times New Roman" w:cs="Times New Roman"/>
          <w:sz w:val="28"/>
          <w:szCs w:val="28"/>
        </w:rPr>
        <w:t>Процессы создаются через две функции Fork() и exec(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F653E" w:rsidRPr="008F653E" w:rsidRDefault="008F653E" w:rsidP="008F653E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F653E">
        <w:rPr>
          <w:rFonts w:ascii="Times New Roman" w:hAnsi="Times New Roman" w:cs="Times New Roman"/>
          <w:sz w:val="28"/>
          <w:szCs w:val="28"/>
        </w:rPr>
        <w:t xml:space="preserve">Начинается с </w:t>
      </w:r>
      <w:r w:rsidRPr="008F653E">
        <w:rPr>
          <w:rFonts w:ascii="Times New Roman" w:hAnsi="Times New Roman" w:cs="Times New Roman"/>
          <w:b/>
          <w:sz w:val="28"/>
          <w:szCs w:val="28"/>
        </w:rPr>
        <w:t>Fork</w:t>
      </w:r>
      <w:r w:rsidRPr="008F653E">
        <w:rPr>
          <w:rFonts w:ascii="Times New Roman" w:hAnsi="Times New Roman" w:cs="Times New Roman"/>
          <w:sz w:val="28"/>
          <w:szCs w:val="28"/>
        </w:rPr>
        <w:t>(), он создает точный клон вызывающего процесса, так называемый «дочерний» процесс</w:t>
      </w:r>
    </w:p>
    <w:p w:rsidR="008F653E" w:rsidRPr="008F653E" w:rsidRDefault="008F653E" w:rsidP="008F653E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8F653E">
        <w:rPr>
          <w:rFonts w:ascii="Times New Roman" w:hAnsi="Times New Roman" w:cs="Times New Roman"/>
          <w:sz w:val="28"/>
          <w:szCs w:val="28"/>
        </w:rPr>
        <w:t xml:space="preserve">Менеджер исполнения </w:t>
      </w:r>
      <w:r w:rsidRPr="008F653E">
        <w:rPr>
          <w:rFonts w:ascii="Times New Roman" w:hAnsi="Times New Roman" w:cs="Times New Roman"/>
          <w:b/>
          <w:sz w:val="28"/>
          <w:szCs w:val="28"/>
        </w:rPr>
        <w:t>exec</w:t>
      </w:r>
      <w:r w:rsidRPr="008F653E">
        <w:rPr>
          <w:rFonts w:ascii="Times New Roman" w:hAnsi="Times New Roman" w:cs="Times New Roman"/>
          <w:sz w:val="28"/>
          <w:szCs w:val="28"/>
        </w:rPr>
        <w:t>() заменяет образ процесса этого клона новой программой, которая должна быть выполнена.</w:t>
      </w:r>
    </w:p>
    <w:p w:rsidR="00A84BC6" w:rsidRPr="007261AF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 xml:space="preserve">С помощью каких утилит можно увидеть перечень процессов в </w:t>
      </w:r>
      <w:r w:rsidRPr="007261AF"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7261AF">
        <w:rPr>
          <w:rFonts w:ascii="Times New Roman" w:hAnsi="Times New Roman" w:cs="Times New Roman"/>
          <w:b/>
          <w:sz w:val="28"/>
          <w:szCs w:val="28"/>
        </w:rPr>
        <w:t>?</w:t>
      </w:r>
    </w:p>
    <w:p w:rsidR="007261AF" w:rsidRPr="00B8646F" w:rsidRDefault="007261AF" w:rsidP="007261AF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B8646F">
        <w:rPr>
          <w:rFonts w:ascii="Times New Roman" w:hAnsi="Times New Roman" w:cs="Times New Roman"/>
          <w:sz w:val="28"/>
          <w:szCs w:val="28"/>
        </w:rPr>
        <w:t>tasklist</w:t>
      </w:r>
    </w:p>
    <w:p w:rsidR="00A84BC6" w:rsidRPr="007261AF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 xml:space="preserve">С помощью каких утилит можно увидеть перечень процессов в </w:t>
      </w:r>
      <w:r w:rsidRPr="007261AF"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 w:rsidRPr="007261AF">
        <w:rPr>
          <w:rFonts w:ascii="Times New Roman" w:hAnsi="Times New Roman" w:cs="Times New Roman"/>
          <w:b/>
          <w:sz w:val="28"/>
          <w:szCs w:val="28"/>
        </w:rPr>
        <w:t>?</w:t>
      </w:r>
    </w:p>
    <w:p w:rsidR="007261AF" w:rsidRPr="00E83F2A" w:rsidRDefault="007261AF" w:rsidP="007261AF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7261AF">
        <w:rPr>
          <w:rFonts w:ascii="Times New Roman" w:hAnsi="Times New Roman" w:cs="Times New Roman"/>
          <w:sz w:val="28"/>
          <w:szCs w:val="28"/>
        </w:rPr>
        <w:t>Ps</w:t>
      </w:r>
    </w:p>
    <w:p w:rsidR="007261AF" w:rsidRPr="007261AF" w:rsidRDefault="00A84BC6" w:rsidP="007261AF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 xml:space="preserve">Перечислите свойства процесса </w:t>
      </w:r>
      <w:r w:rsidRPr="007261AF">
        <w:rPr>
          <w:rFonts w:ascii="Times New Roman" w:hAnsi="Times New Roman" w:cs="Times New Roman"/>
          <w:b/>
          <w:sz w:val="28"/>
          <w:szCs w:val="28"/>
          <w:lang w:val="en-US"/>
        </w:rPr>
        <w:t>OS.</w:t>
      </w:r>
    </w:p>
    <w:p w:rsidR="007261AF" w:rsidRDefault="007261AF" w:rsidP="007261AF">
      <w:pPr>
        <w:pStyle w:val="a4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7261AF" w:rsidRPr="007261AF" w:rsidRDefault="007261AF" w:rsidP="007261AF">
      <w:pPr>
        <w:pStyle w:val="a4"/>
        <w:ind w:left="0" w:firstLine="567"/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>OS: основные свойства процесса: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у процесса есть Parent PID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в Windows: HANDLE – идентификатор объекта OS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в OS есть </w:t>
      </w:r>
      <w:r w:rsidR="00D76888">
        <w:rPr>
          <w:rFonts w:ascii="Times New Roman" w:hAnsi="Times New Roman" w:cs="Times New Roman"/>
          <w:sz w:val="28"/>
          <w:szCs w:val="28"/>
        </w:rPr>
        <w:t>б</w:t>
      </w:r>
      <w:r w:rsidRPr="003D7BD8">
        <w:rPr>
          <w:rFonts w:ascii="Times New Roman" w:hAnsi="Times New Roman" w:cs="Times New Roman"/>
          <w:sz w:val="28"/>
          <w:szCs w:val="28"/>
        </w:rPr>
        <w:t xml:space="preserve"> (родитель для всех)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запуск и управление (создать, остановить, …) процессом осуществляется с помощью системных вызовов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</w:t>
      </w:r>
      <w:bookmarkStart w:id="0" w:name="_GoBack"/>
      <w:bookmarkEnd w:id="0"/>
      <w:r w:rsidRPr="003D7BD8">
        <w:rPr>
          <w:rFonts w:ascii="Times New Roman" w:hAnsi="Times New Roman" w:cs="Times New Roman"/>
          <w:sz w:val="28"/>
          <w:szCs w:val="28"/>
        </w:rPr>
        <w:t>да, вывода, вывод ошибок.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lastRenderedPageBreak/>
        <w:t xml:space="preserve">при запуске OS некоторые процессы (Windows-сервисы, Linux-демоны) загружаются и стартуют автоматически, как правило используются для внутреннего назначения; 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в составе ОS есть таблица, содержащая объекты ядра процессов (состояние, приоритет, указатели на другие объекты); есть средства OS позволяющие ее просматривать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:rsidR="00A84BC6" w:rsidRDefault="00A84BC6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A84BC6" w:rsidRPr="009572AE" w:rsidRDefault="00A84BC6" w:rsidP="00BF5034">
      <w:pPr>
        <w:rPr>
          <w:rFonts w:ascii="Courier New" w:hAnsi="Courier New" w:cs="Courier New"/>
          <w:b/>
          <w:sz w:val="28"/>
          <w:szCs w:val="28"/>
          <w:u w:val="single"/>
        </w:rPr>
      </w:pPr>
    </w:p>
    <w:sectPr w:rsidR="00A84BC6" w:rsidRPr="009572AE" w:rsidSect="00CC710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524C" w:rsidRDefault="008C524C" w:rsidP="00FE026D">
      <w:pPr>
        <w:spacing w:after="0" w:line="240" w:lineRule="auto"/>
      </w:pPr>
      <w:r>
        <w:separator/>
      </w:r>
    </w:p>
  </w:endnote>
  <w:endnote w:type="continuationSeparator" w:id="0">
    <w:p w:rsidR="008C524C" w:rsidRDefault="008C524C" w:rsidP="00FE02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Open Sans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524C" w:rsidRDefault="008C524C" w:rsidP="00FE026D">
      <w:pPr>
        <w:spacing w:after="0" w:line="240" w:lineRule="auto"/>
      </w:pPr>
      <w:r>
        <w:separator/>
      </w:r>
    </w:p>
  </w:footnote>
  <w:footnote w:type="continuationSeparator" w:id="0">
    <w:p w:rsidR="008C524C" w:rsidRDefault="008C524C" w:rsidP="00FE026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202208"/>
    <w:multiLevelType w:val="multilevel"/>
    <w:tmpl w:val="8C54D74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7C4401F1"/>
    <w:multiLevelType w:val="hybridMultilevel"/>
    <w:tmpl w:val="729654BC"/>
    <w:lvl w:ilvl="0" w:tplc="C6B23A8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0AB8"/>
    <w:rsid w:val="0000733B"/>
    <w:rsid w:val="00017A99"/>
    <w:rsid w:val="000221DF"/>
    <w:rsid w:val="000408F5"/>
    <w:rsid w:val="00135F27"/>
    <w:rsid w:val="001660ED"/>
    <w:rsid w:val="00231434"/>
    <w:rsid w:val="00243973"/>
    <w:rsid w:val="00273EC1"/>
    <w:rsid w:val="00280FAB"/>
    <w:rsid w:val="00294598"/>
    <w:rsid w:val="00302DDF"/>
    <w:rsid w:val="00302FB9"/>
    <w:rsid w:val="00361FF2"/>
    <w:rsid w:val="0037271F"/>
    <w:rsid w:val="003B441A"/>
    <w:rsid w:val="003E304E"/>
    <w:rsid w:val="003E31E5"/>
    <w:rsid w:val="003E60FE"/>
    <w:rsid w:val="0043471E"/>
    <w:rsid w:val="00463437"/>
    <w:rsid w:val="00540AB8"/>
    <w:rsid w:val="00586DC2"/>
    <w:rsid w:val="00591CE8"/>
    <w:rsid w:val="00615049"/>
    <w:rsid w:val="00631680"/>
    <w:rsid w:val="00670AB2"/>
    <w:rsid w:val="006D2996"/>
    <w:rsid w:val="006E7823"/>
    <w:rsid w:val="00700B8D"/>
    <w:rsid w:val="007261AF"/>
    <w:rsid w:val="007262D0"/>
    <w:rsid w:val="00735984"/>
    <w:rsid w:val="007639D5"/>
    <w:rsid w:val="00763AB4"/>
    <w:rsid w:val="0077213D"/>
    <w:rsid w:val="007F419D"/>
    <w:rsid w:val="00804E54"/>
    <w:rsid w:val="00870579"/>
    <w:rsid w:val="00873BC3"/>
    <w:rsid w:val="008C524C"/>
    <w:rsid w:val="008C658E"/>
    <w:rsid w:val="008F653E"/>
    <w:rsid w:val="009418D0"/>
    <w:rsid w:val="009572AE"/>
    <w:rsid w:val="009637A4"/>
    <w:rsid w:val="00975EAE"/>
    <w:rsid w:val="00977CEA"/>
    <w:rsid w:val="00991C63"/>
    <w:rsid w:val="009B4BE0"/>
    <w:rsid w:val="009F7D98"/>
    <w:rsid w:val="00A13267"/>
    <w:rsid w:val="00A40223"/>
    <w:rsid w:val="00A61228"/>
    <w:rsid w:val="00A84BC6"/>
    <w:rsid w:val="00A921DC"/>
    <w:rsid w:val="00AD0040"/>
    <w:rsid w:val="00B54110"/>
    <w:rsid w:val="00B601EC"/>
    <w:rsid w:val="00B834E6"/>
    <w:rsid w:val="00B8646F"/>
    <w:rsid w:val="00BE3E42"/>
    <w:rsid w:val="00BF5034"/>
    <w:rsid w:val="00C3426F"/>
    <w:rsid w:val="00CC7100"/>
    <w:rsid w:val="00D056A4"/>
    <w:rsid w:val="00D15C7B"/>
    <w:rsid w:val="00D66581"/>
    <w:rsid w:val="00D76888"/>
    <w:rsid w:val="00D97A7E"/>
    <w:rsid w:val="00DA440B"/>
    <w:rsid w:val="00DC5128"/>
    <w:rsid w:val="00DE0637"/>
    <w:rsid w:val="00DE6A83"/>
    <w:rsid w:val="00DF3AD6"/>
    <w:rsid w:val="00E4410F"/>
    <w:rsid w:val="00E83F2A"/>
    <w:rsid w:val="00EB49BD"/>
    <w:rsid w:val="00ED0E81"/>
    <w:rsid w:val="00F07E75"/>
    <w:rsid w:val="00F23A36"/>
    <w:rsid w:val="00F27FFC"/>
    <w:rsid w:val="00F43455"/>
    <w:rsid w:val="00FE02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326658"/>
  <w15:chartTrackingRefBased/>
  <w15:docId w15:val="{B4B6F999-B76C-41A2-9DB5-ECB5708A8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733B"/>
  </w:style>
  <w:style w:type="paragraph" w:styleId="1">
    <w:name w:val="heading 1"/>
    <w:basedOn w:val="a"/>
    <w:link w:val="10"/>
    <w:uiPriority w:val="9"/>
    <w:qFormat/>
    <w:rsid w:val="009418D0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40A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E026D"/>
    <w:pPr>
      <w:spacing w:after="200" w:line="276" w:lineRule="auto"/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FE02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E026D"/>
  </w:style>
  <w:style w:type="paragraph" w:styleId="a7">
    <w:name w:val="footer"/>
    <w:basedOn w:val="a"/>
    <w:link w:val="a8"/>
    <w:uiPriority w:val="99"/>
    <w:unhideWhenUsed/>
    <w:rsid w:val="00FE02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E026D"/>
  </w:style>
  <w:style w:type="paragraph" w:styleId="a9">
    <w:name w:val="Normal (Web)"/>
    <w:basedOn w:val="a"/>
    <w:uiPriority w:val="99"/>
    <w:semiHidden/>
    <w:unhideWhenUsed/>
    <w:rsid w:val="00273EC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9418D0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9418D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a">
    <w:name w:val="Hyperlink"/>
    <w:basedOn w:val="a0"/>
    <w:uiPriority w:val="99"/>
    <w:semiHidden/>
    <w:unhideWhenUsed/>
    <w:rsid w:val="009418D0"/>
    <w:rPr>
      <w:color w:val="0000FF"/>
      <w:u w:val="single"/>
    </w:rPr>
  </w:style>
  <w:style w:type="character" w:styleId="ab">
    <w:name w:val="Emphasis"/>
    <w:basedOn w:val="a0"/>
    <w:uiPriority w:val="20"/>
    <w:qFormat/>
    <w:rsid w:val="00DE6A83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619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54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39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049003">
          <w:marLeft w:val="0"/>
          <w:marRight w:val="0"/>
          <w:marTop w:val="0"/>
          <w:marBottom w:val="25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0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package" Target="embeddings/_________Microsoft_Visio.vsdx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5</TotalTime>
  <Pages>16</Pages>
  <Words>1806</Words>
  <Characters>10300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стюкова Анна</dc:creator>
  <cp:keywords/>
  <dc:description/>
  <cp:lastModifiedBy>Александр Ковалёв</cp:lastModifiedBy>
  <cp:revision>23</cp:revision>
  <dcterms:created xsi:type="dcterms:W3CDTF">2020-10-01T08:38:00Z</dcterms:created>
  <dcterms:modified xsi:type="dcterms:W3CDTF">2021-10-01T07:11:00Z</dcterms:modified>
</cp:coreProperties>
</file>